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F5E47" w:rsidRPr="00DF5E47" w:rsidRDefault="00DF5E47" w:rsidP="00DF5E47">
      <w:pPr>
        <w:pStyle w:val="Heading1"/>
        <w:jc w:val="center"/>
        <w:rPr>
          <w:u w:val="single"/>
        </w:rPr>
      </w:pPr>
      <w:r w:rsidRPr="00DF5E47">
        <w:rPr>
          <w:u w:val="single"/>
        </w:rPr>
        <w:t>Output for LinkState with 5 nodes</w:t>
      </w:r>
    </w:p>
    <w:p w:rsidR="00DF5E47" w:rsidRDefault="00DF5E47" w:rsidP="00DF5E47">
      <w:r>
        <w:t>Node 0: started</w:t>
      </w:r>
    </w:p>
    <w:p w:rsidR="00DF5E47" w:rsidRDefault="00DF5E47" w:rsidP="00DF5E47">
      <w:r>
        <w:t>Node 1: started</w:t>
      </w:r>
      <w:r w:rsidRPr="00DF5E47">
        <w:t xml:space="preserve"> </w:t>
      </w:r>
    </w:p>
    <w:p w:rsidR="00DF5E47" w:rsidRDefault="00DF5E47" w:rsidP="00DF5E47">
      <w:r>
        <w:t>Node 2: started</w:t>
      </w:r>
    </w:p>
    <w:p w:rsidR="00DF5E47" w:rsidRDefault="00DF5E47" w:rsidP="00DF5E47">
      <w:r>
        <w:t>Node 3: started</w:t>
      </w:r>
    </w:p>
    <w:p w:rsidR="00DF5E47" w:rsidRDefault="00DF5E47" w:rsidP="00DF5E47">
      <w:r>
        <w:t>Node 4: started</w:t>
      </w:r>
    </w:p>
    <w:p w:rsidR="00DF5E47" w:rsidRDefault="00DF5E47" w:rsidP="00DF5E47">
      <w:r>
        <w:t>--------- 0 Pings 3 before failing 4--------</w:t>
      </w:r>
    </w:p>
    <w:p w:rsidR="00DF5E47" w:rsidRDefault="00DF5E47" w:rsidP="00DF5E47">
      <w:r>
        <w:t>Node 4: Received a packet from 0 for 3. Forwarding to 3</w:t>
      </w:r>
    </w:p>
    <w:p w:rsidR="00DF5E47" w:rsidRDefault="00DF5E47" w:rsidP="00DF5E47">
      <w:r>
        <w:t>Node 3: Received Ping from 0 with message: Ping before failing 4</w:t>
      </w:r>
    </w:p>
    <w:p w:rsidR="00DF5E47" w:rsidRPr="003410FD" w:rsidRDefault="00DF5E47" w:rsidP="00DF5E47">
      <w:pPr>
        <w:rPr>
          <w:color w:val="C00000"/>
        </w:rPr>
      </w:pPr>
      <w:r w:rsidRPr="003410FD">
        <w:rPr>
          <w:color w:val="C00000"/>
        </w:rPr>
        <w:t>Node 4: Received a packet from 3 for 0. Forwarding to 0</w:t>
      </w:r>
    </w:p>
    <w:p w:rsidR="00DF5E47" w:rsidRPr="003410FD" w:rsidRDefault="00DF5E47" w:rsidP="00DF5E47">
      <w:pPr>
        <w:rPr>
          <w:color w:val="C00000"/>
        </w:rPr>
      </w:pPr>
      <w:r w:rsidRPr="003410FD">
        <w:rPr>
          <w:color w:val="C00000"/>
        </w:rPr>
        <w:t>Node 0: Got Ping Reply from 3: Ping before failing 4</w:t>
      </w:r>
    </w:p>
    <w:p w:rsidR="00DF5E47" w:rsidRDefault="00DF5E47" w:rsidP="00DF5E47">
      <w:r>
        <w:t>--------- Failing node 4 -----</w:t>
      </w:r>
    </w:p>
    <w:p w:rsidR="00DF5E47" w:rsidRDefault="00DF5E47" w:rsidP="00DF5E47">
      <w:r>
        <w:t>--------- 0 Pings 3 after failing 4--------</w:t>
      </w:r>
    </w:p>
    <w:p w:rsidR="00DF5E47" w:rsidRDefault="00DF5E47" w:rsidP="00DF5E47">
      <w:r>
        <w:t>Node 1: Received a packet from 0 for 3. Forwarding to 2</w:t>
      </w:r>
    </w:p>
    <w:p w:rsidR="00DF5E47" w:rsidRDefault="00DF5E47" w:rsidP="00DF5E47">
      <w:r>
        <w:t>Node 2: Received a packet from 0 for 3. Forwarding to 3</w:t>
      </w:r>
    </w:p>
    <w:p w:rsidR="00DF5E47" w:rsidRDefault="00DF5E47" w:rsidP="00DF5E47">
      <w:r>
        <w:t>Node 3: Received Ping from 0 with message: Ping after failing 4</w:t>
      </w:r>
    </w:p>
    <w:p w:rsidR="00DF5E47" w:rsidRPr="003410FD" w:rsidRDefault="00DF5E47" w:rsidP="00DF5E47">
      <w:pPr>
        <w:rPr>
          <w:color w:val="C00000"/>
        </w:rPr>
      </w:pPr>
      <w:r w:rsidRPr="003410FD">
        <w:rPr>
          <w:color w:val="C00000"/>
        </w:rPr>
        <w:t>Node 2: Received a packet from 3 for 0. Forwarding to 1</w:t>
      </w:r>
    </w:p>
    <w:p w:rsidR="00DF5E47" w:rsidRPr="003410FD" w:rsidRDefault="00DF5E47" w:rsidP="00DF5E47">
      <w:pPr>
        <w:rPr>
          <w:color w:val="C00000"/>
        </w:rPr>
      </w:pPr>
      <w:r w:rsidRPr="003410FD">
        <w:rPr>
          <w:color w:val="C00000"/>
        </w:rPr>
        <w:t>Node 1: Received a packet from 3 for 0. Forwarding to 0</w:t>
      </w:r>
    </w:p>
    <w:p w:rsidR="00DF5E47" w:rsidRPr="003410FD" w:rsidRDefault="00DF5E47" w:rsidP="00DF5E47">
      <w:pPr>
        <w:rPr>
          <w:color w:val="C00000"/>
        </w:rPr>
      </w:pPr>
      <w:r w:rsidRPr="003410FD">
        <w:rPr>
          <w:color w:val="C00000"/>
        </w:rPr>
        <w:t>Node 0: Got Ping Reply from 3: Ping after failing 4</w:t>
      </w:r>
    </w:p>
    <w:p w:rsidR="00DF5E47" w:rsidRDefault="00DF5E47" w:rsidP="00DF5E47">
      <w:r>
        <w:t>--------- Restarting node 4 -----</w:t>
      </w:r>
    </w:p>
    <w:p w:rsidR="00DF5E47" w:rsidRDefault="00DF5E47" w:rsidP="00DF5E47">
      <w:r>
        <w:t>--------- 0 Pings 3 after restarting 4--------</w:t>
      </w:r>
    </w:p>
    <w:p w:rsidR="00DF5E47" w:rsidRDefault="00DF5E47" w:rsidP="00DF5E47">
      <w:r>
        <w:t>Node 4: Received a packet from 0 for 3. Forwarding to 3</w:t>
      </w:r>
    </w:p>
    <w:p w:rsidR="00DF5E47" w:rsidRDefault="00DF5E47" w:rsidP="00DF5E47">
      <w:r>
        <w:t>Node 3: Received Ping from 0 with message: Ping after restarting 4</w:t>
      </w:r>
    </w:p>
    <w:p w:rsidR="00DF5E47" w:rsidRPr="003410FD" w:rsidRDefault="00DF5E47" w:rsidP="00DF5E47">
      <w:pPr>
        <w:rPr>
          <w:color w:val="C00000"/>
        </w:rPr>
      </w:pPr>
      <w:r w:rsidRPr="003410FD">
        <w:rPr>
          <w:color w:val="C00000"/>
        </w:rPr>
        <w:t>Node 4: Received a packet from 3 for 0. Forwarding to 0</w:t>
      </w:r>
    </w:p>
    <w:p w:rsidR="00DF5E47" w:rsidRPr="003410FD" w:rsidRDefault="00DF5E47" w:rsidP="00DF5E47">
      <w:pPr>
        <w:rPr>
          <w:color w:val="C00000"/>
        </w:rPr>
      </w:pPr>
      <w:r w:rsidRPr="003410FD">
        <w:rPr>
          <w:color w:val="C00000"/>
        </w:rPr>
        <w:t>Node 0: Got Ping Reply from 3: Ping after restarting 4</w:t>
      </w:r>
    </w:p>
    <w:p w:rsidR="00DF5E47" w:rsidRDefault="00DF5E47" w:rsidP="00DF5E47">
      <w:r>
        <w:t>Fishnet exiting after time: 360000 msec.</w:t>
      </w:r>
    </w:p>
    <w:p w:rsidR="0000611A" w:rsidRDefault="00DF5E47" w:rsidP="00DF5E47">
      <w:r>
        <w:t>Number of packets sent: 588</w:t>
      </w:r>
    </w:p>
    <w:p w:rsidR="00DF5E47" w:rsidRDefault="00DF5E47" w:rsidP="00DF5E47"/>
    <w:p w:rsidR="00DF5E47" w:rsidRDefault="00DF5E47" w:rsidP="00DF5E47"/>
    <w:p w:rsidR="00DF5E47" w:rsidRDefault="00DF5E47" w:rsidP="00DF5E47"/>
    <w:p w:rsidR="00DF5E47" w:rsidRDefault="00DF5E47" w:rsidP="00DF5E47"/>
    <w:p w:rsidR="00DF5E47" w:rsidRDefault="00DF5E47" w:rsidP="00DF5E47"/>
    <w:p w:rsidR="00DF5E47" w:rsidRDefault="00DF5E47" w:rsidP="00DF5E47"/>
    <w:p w:rsidR="00DF5E47" w:rsidRDefault="00DF5E47" w:rsidP="00DF5E47"/>
    <w:p w:rsidR="00DF5E47" w:rsidRDefault="00DF5E47" w:rsidP="00DF5E47"/>
    <w:p w:rsidR="00DF5E47" w:rsidRDefault="00DF5E47" w:rsidP="00DF5E47"/>
    <w:p w:rsidR="00DF5E47" w:rsidRDefault="00DF5E47" w:rsidP="00DF5E47"/>
    <w:p w:rsidR="00DF5E47" w:rsidRDefault="00DF5E47" w:rsidP="00DF5E47"/>
    <w:p w:rsidR="00DF5E47" w:rsidRDefault="00DF5E47" w:rsidP="00DF5E47"/>
    <w:p w:rsidR="00DF5E47" w:rsidRDefault="00DF5E47" w:rsidP="00DF5E47"/>
    <w:p w:rsidR="00DF5E47" w:rsidRDefault="00DF5E47" w:rsidP="00DF5E47"/>
    <w:p w:rsidR="00DF5E47" w:rsidRDefault="00DF5E47" w:rsidP="00DF5E47"/>
    <w:p w:rsidR="00DF5E47" w:rsidRDefault="00DF5E47" w:rsidP="00DF5E47"/>
    <w:p w:rsidR="00DF5E47" w:rsidRPr="003410FD" w:rsidRDefault="00DF5E47" w:rsidP="00DF5E47">
      <w:pPr>
        <w:rPr>
          <w:color w:val="FF0000"/>
        </w:rPr>
      </w:pPr>
      <w:r w:rsidRPr="003410FD">
        <w:rPr>
          <w:color w:val="FF0000"/>
        </w:rPr>
        <w:t>//In the beginning, when 0 Pings 3, the Ping packet and Ping reply packet go through node 4</w:t>
      </w:r>
    </w:p>
    <w:p w:rsidR="00DF5E47" w:rsidRDefault="00DF5E47" w:rsidP="00DF5E47"/>
    <w:p w:rsidR="00DF5E47" w:rsidRDefault="003410FD" w:rsidP="00DF5E47">
      <w:r>
        <w:t>//Ping reply packet path</w:t>
      </w:r>
    </w:p>
    <w:p w:rsidR="00DF5E47" w:rsidRDefault="00DF5E47" w:rsidP="00DF5E47"/>
    <w:p w:rsidR="00DF5E47" w:rsidRDefault="00DF5E47" w:rsidP="00DF5E47"/>
    <w:p w:rsidR="00DF5E47" w:rsidRPr="003410FD" w:rsidRDefault="00DF5E47" w:rsidP="00DF5E47">
      <w:pPr>
        <w:rPr>
          <w:color w:val="FF0000"/>
        </w:rPr>
      </w:pPr>
      <w:r w:rsidRPr="003410FD">
        <w:rPr>
          <w:color w:val="FF0000"/>
        </w:rPr>
        <w:t>//After failing 4, Ping packet from 0 to 3 goes from 0 to 1, 2, 3. And Ping reply packet from 3 goes through 2, 1, 0.</w:t>
      </w:r>
    </w:p>
    <w:p w:rsidR="00DF5E47" w:rsidRDefault="00DF5E47" w:rsidP="00DF5E47"/>
    <w:p w:rsidR="00DF5E47" w:rsidRDefault="00DF5E47" w:rsidP="00DF5E47"/>
    <w:p w:rsidR="00DF5E47" w:rsidRDefault="003410FD" w:rsidP="00DF5E47">
      <w:r>
        <w:t>//Ping reply packet path</w:t>
      </w:r>
    </w:p>
    <w:p w:rsidR="00DF5E47" w:rsidRDefault="00DF5E47" w:rsidP="00DF5E47"/>
    <w:p w:rsidR="00DF5E47" w:rsidRDefault="00DF5E47" w:rsidP="00DF5E47"/>
    <w:p w:rsidR="00DF5E47" w:rsidRDefault="00DF5E47" w:rsidP="00DF5E47"/>
    <w:p w:rsidR="00DF5E47" w:rsidRDefault="006809F6" w:rsidP="00DF5E47"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37.05pt;margin-top:38.2pt;width:182.35pt;height:159.9pt;z-index:-251658752">
            <v:imagedata r:id="rId4" o:title=""/>
          </v:shape>
          <o:OLEObject Type="Embed" ProgID="Visio.Drawing.11" ShapeID="_x0000_s1026" DrawAspect="Content" ObjectID="_1285791090" r:id="rId5"/>
        </w:pict>
      </w:r>
      <w:r w:rsidR="00DF5E47">
        <w:t>//After 4 is restarted, same as in the beginning</w:t>
      </w:r>
    </w:p>
    <w:p w:rsidR="003410FD" w:rsidRDefault="003410FD" w:rsidP="00DF5E47"/>
    <w:p w:rsidR="003410FD" w:rsidRDefault="003410FD" w:rsidP="00DF5E47">
      <w:r>
        <w:t>//Ping reply packet path</w:t>
      </w:r>
    </w:p>
    <w:sectPr w:rsidR="003410FD" w:rsidSect="00DF5E47">
      <w:pgSz w:w="15840" w:h="12240" w:orient="landscape"/>
      <w:pgMar w:top="720" w:right="720" w:bottom="720" w:left="720" w:header="720" w:footer="720" w:gutter="0"/>
      <w:cols w:num="2"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defaultTabStop w:val="720"/>
  <w:drawingGridHorizontalSpacing w:val="120"/>
  <w:displayHorizontalDrawingGridEvery w:val="2"/>
  <w:characterSpacingControl w:val="doNotCompress"/>
  <w:compat>
    <w:useFELayout/>
  </w:compat>
  <w:rsids>
    <w:rsidRoot w:val="00DF5E47"/>
    <w:rsid w:val="0000611A"/>
    <w:rsid w:val="001A1532"/>
    <w:rsid w:val="0023012C"/>
    <w:rsid w:val="003410FD"/>
    <w:rsid w:val="00350C6F"/>
    <w:rsid w:val="004E19FC"/>
    <w:rsid w:val="00610468"/>
    <w:rsid w:val="006809F6"/>
    <w:rsid w:val="007748D2"/>
    <w:rsid w:val="007A4250"/>
    <w:rsid w:val="00801986"/>
    <w:rsid w:val="00BF1E18"/>
    <w:rsid w:val="00D825ED"/>
    <w:rsid w:val="00DF5E47"/>
    <w:rsid w:val="00E105C4"/>
    <w:rsid w:val="00F21279"/>
    <w:rsid w:val="00F5174C"/>
    <w:rsid w:val="00F915EA"/>
    <w:rsid w:val="00FA32B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="Times New Roman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F5E47"/>
    <w:pPr>
      <w:spacing w:after="0" w:line="240" w:lineRule="auto"/>
    </w:pPr>
    <w:rPr>
      <w:sz w:val="24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DF5E47"/>
    <w:pPr>
      <w:keepNext/>
      <w:spacing w:before="240" w:after="60"/>
      <w:outlineLvl w:val="0"/>
    </w:pPr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DF5E47"/>
    <w:pPr>
      <w:keepNext/>
      <w:spacing w:before="240" w:after="60"/>
      <w:outlineLvl w:val="1"/>
    </w:pPr>
    <w:rPr>
      <w:rFonts w:asciiTheme="majorHAnsi" w:eastAsiaTheme="majorEastAsia" w:hAnsiTheme="majorHAnsi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DF5E47"/>
    <w:pPr>
      <w:keepNext/>
      <w:spacing w:before="240"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F5E47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F5E47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F5E47"/>
    <w:p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F5E47"/>
    <w:p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F5E47"/>
    <w:p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F5E47"/>
    <w:pPr>
      <w:spacing w:before="240"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F5E47"/>
    <w:rPr>
      <w:rFonts w:asciiTheme="majorHAnsi" w:eastAsiaTheme="majorEastAsia" w:hAnsiTheme="majorHAnsi"/>
      <w:b/>
      <w:bCs/>
      <w:kern w:val="32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DF5E47"/>
    <w:rPr>
      <w:rFonts w:asciiTheme="majorHAnsi" w:eastAsiaTheme="majorEastAsia" w:hAnsiTheme="majorHAnsi"/>
      <w:b/>
      <w:bCs/>
      <w:i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DF5E47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rsid w:val="00DF5E47"/>
    <w:rPr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F5E47"/>
    <w:rPr>
      <w:b/>
      <w:bCs/>
      <w:i/>
      <w:iCs/>
      <w:sz w:val="26"/>
      <w:szCs w:val="26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F5E47"/>
    <w:rPr>
      <w:b/>
      <w:bCs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F5E47"/>
    <w:rPr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F5E47"/>
    <w:rPr>
      <w:i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F5E47"/>
    <w:rPr>
      <w:rFonts w:asciiTheme="majorHAnsi" w:eastAsiaTheme="majorEastAsia" w:hAnsiTheme="majorHAnsi"/>
    </w:rPr>
  </w:style>
  <w:style w:type="paragraph" w:styleId="Title">
    <w:name w:val="Title"/>
    <w:basedOn w:val="Normal"/>
    <w:next w:val="Normal"/>
    <w:link w:val="TitleChar"/>
    <w:uiPriority w:val="10"/>
    <w:qFormat/>
    <w:rsid w:val="00DF5E47"/>
    <w:pPr>
      <w:spacing w:before="240" w:after="60"/>
      <w:jc w:val="center"/>
      <w:outlineLvl w:val="0"/>
    </w:pPr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DF5E47"/>
    <w:rPr>
      <w:rFonts w:asciiTheme="majorHAnsi" w:eastAsiaTheme="majorEastAsia" w:hAnsiTheme="majorHAnsi"/>
      <w:b/>
      <w:bCs/>
      <w:kern w:val="28"/>
      <w:sz w:val="32"/>
      <w:szCs w:val="32"/>
    </w:rPr>
  </w:style>
  <w:style w:type="paragraph" w:styleId="Subtitle">
    <w:name w:val="Subtitle"/>
    <w:basedOn w:val="Normal"/>
    <w:next w:val="Normal"/>
    <w:link w:val="SubtitleChar"/>
    <w:uiPriority w:val="11"/>
    <w:qFormat/>
    <w:rsid w:val="00DF5E47"/>
    <w:pPr>
      <w:spacing w:after="60"/>
      <w:jc w:val="center"/>
      <w:outlineLvl w:val="1"/>
    </w:pPr>
    <w:rPr>
      <w:rFonts w:asciiTheme="majorHAnsi" w:eastAsiaTheme="majorEastAsia" w:hAnsiTheme="majorHAnsi"/>
    </w:rPr>
  </w:style>
  <w:style w:type="character" w:customStyle="1" w:styleId="SubtitleChar">
    <w:name w:val="Subtitle Char"/>
    <w:basedOn w:val="DefaultParagraphFont"/>
    <w:link w:val="Subtitle"/>
    <w:uiPriority w:val="11"/>
    <w:rsid w:val="00DF5E47"/>
    <w:rPr>
      <w:rFonts w:asciiTheme="majorHAnsi" w:eastAsiaTheme="majorEastAsia" w:hAnsiTheme="majorHAnsi"/>
      <w:sz w:val="24"/>
      <w:szCs w:val="24"/>
    </w:rPr>
  </w:style>
  <w:style w:type="character" w:styleId="Strong">
    <w:name w:val="Strong"/>
    <w:basedOn w:val="DefaultParagraphFont"/>
    <w:uiPriority w:val="22"/>
    <w:qFormat/>
    <w:rsid w:val="00DF5E47"/>
    <w:rPr>
      <w:b/>
      <w:bCs/>
    </w:rPr>
  </w:style>
  <w:style w:type="character" w:styleId="Emphasis">
    <w:name w:val="Emphasis"/>
    <w:basedOn w:val="DefaultParagraphFont"/>
    <w:uiPriority w:val="20"/>
    <w:qFormat/>
    <w:rsid w:val="00DF5E47"/>
    <w:rPr>
      <w:rFonts w:asciiTheme="minorHAnsi" w:hAnsiTheme="minorHAnsi"/>
      <w:b/>
      <w:i/>
      <w:iCs/>
    </w:rPr>
  </w:style>
  <w:style w:type="paragraph" w:styleId="NoSpacing">
    <w:name w:val="No Spacing"/>
    <w:basedOn w:val="Normal"/>
    <w:uiPriority w:val="1"/>
    <w:qFormat/>
    <w:rsid w:val="00DF5E47"/>
    <w:rPr>
      <w:szCs w:val="32"/>
    </w:rPr>
  </w:style>
  <w:style w:type="paragraph" w:styleId="ListParagraph">
    <w:name w:val="List Paragraph"/>
    <w:basedOn w:val="Normal"/>
    <w:uiPriority w:val="34"/>
    <w:qFormat/>
    <w:rsid w:val="00DF5E47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DF5E47"/>
    <w:rPr>
      <w:i/>
    </w:rPr>
  </w:style>
  <w:style w:type="character" w:customStyle="1" w:styleId="QuoteChar">
    <w:name w:val="Quote Char"/>
    <w:basedOn w:val="DefaultParagraphFont"/>
    <w:link w:val="Quote"/>
    <w:uiPriority w:val="29"/>
    <w:rsid w:val="00DF5E47"/>
    <w:rPr>
      <w:i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DF5E47"/>
    <w:pPr>
      <w:ind w:left="720" w:right="720"/>
    </w:pPr>
    <w:rPr>
      <w:b/>
      <w:i/>
      <w:szCs w:val="22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DF5E47"/>
    <w:rPr>
      <w:b/>
      <w:i/>
      <w:sz w:val="24"/>
    </w:rPr>
  </w:style>
  <w:style w:type="character" w:styleId="SubtleEmphasis">
    <w:name w:val="Subtle Emphasis"/>
    <w:uiPriority w:val="19"/>
    <w:qFormat/>
    <w:rsid w:val="00DF5E47"/>
    <w:rPr>
      <w:i/>
      <w:color w:val="5A5A5A" w:themeColor="text1" w:themeTint="A5"/>
    </w:rPr>
  </w:style>
  <w:style w:type="character" w:styleId="IntenseEmphasis">
    <w:name w:val="Intense Emphasis"/>
    <w:basedOn w:val="DefaultParagraphFont"/>
    <w:uiPriority w:val="21"/>
    <w:qFormat/>
    <w:rsid w:val="00DF5E47"/>
    <w:rPr>
      <w:b/>
      <w:i/>
      <w:sz w:val="24"/>
      <w:szCs w:val="24"/>
      <w:u w:val="single"/>
    </w:rPr>
  </w:style>
  <w:style w:type="character" w:styleId="SubtleReference">
    <w:name w:val="Subtle Reference"/>
    <w:basedOn w:val="DefaultParagraphFont"/>
    <w:uiPriority w:val="31"/>
    <w:qFormat/>
    <w:rsid w:val="00DF5E47"/>
    <w:rPr>
      <w:sz w:val="24"/>
      <w:szCs w:val="24"/>
      <w:u w:val="single"/>
    </w:rPr>
  </w:style>
  <w:style w:type="character" w:styleId="IntenseReference">
    <w:name w:val="Intense Reference"/>
    <w:basedOn w:val="DefaultParagraphFont"/>
    <w:uiPriority w:val="32"/>
    <w:qFormat/>
    <w:rsid w:val="00DF5E47"/>
    <w:rPr>
      <w:b/>
      <w:sz w:val="24"/>
      <w:u w:val="single"/>
    </w:rPr>
  </w:style>
  <w:style w:type="character" w:styleId="BookTitle">
    <w:name w:val="Book Title"/>
    <w:basedOn w:val="DefaultParagraphFont"/>
    <w:uiPriority w:val="33"/>
    <w:qFormat/>
    <w:rsid w:val="00DF5E47"/>
    <w:rPr>
      <w:rFonts w:asciiTheme="majorHAnsi" w:eastAsiaTheme="majorEastAsia" w:hAnsiTheme="majorHAnsi"/>
      <w:b/>
      <w:i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DF5E47"/>
    <w:pPr>
      <w:outlineLvl w:val="9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1</Pages>
  <Words>231</Words>
  <Characters>1318</Characters>
  <Application>Microsoft Office Word</Application>
  <DocSecurity>0</DocSecurity>
  <Lines>10</Lines>
  <Paragraphs>3</Paragraphs>
  <ScaleCrop>false</ScaleCrop>
  <Company>UPenn</Company>
  <LinksUpToDate>false</LinksUpToDate>
  <CharactersWithSpaces>154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iaoyi Sheng</dc:creator>
  <cp:lastModifiedBy>Xiaoyi Sheng</cp:lastModifiedBy>
  <cp:revision>3</cp:revision>
  <dcterms:created xsi:type="dcterms:W3CDTF">2008-10-18T02:17:00Z</dcterms:created>
  <dcterms:modified xsi:type="dcterms:W3CDTF">2008-10-18T03:25:00Z</dcterms:modified>
</cp:coreProperties>
</file>